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2618" w:rsidRDefault="00952618"/>
    <w:p w:rsidR="00952618" w:rsidRDefault="00952618"/>
    <w:p w:rsidR="00952618" w:rsidRDefault="00952618"/>
    <w:p w:rsidR="00952618" w:rsidRDefault="00952618"/>
    <w:p w:rsidR="00952618" w:rsidRDefault="00952618"/>
    <w:p w:rsidR="00696D3F" w:rsidRDefault="00952618">
      <w:r>
        <w:object w:dxaOrig="8850" w:dyaOrig="7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363.75pt" o:ole="">
            <v:imagedata r:id="rId6" o:title=""/>
          </v:shape>
          <o:OLEObject Type="Embed" ProgID="Visio.Drawing.15" ShapeID="_x0000_i1025" DrawAspect="Content" ObjectID="_1529859742" r:id="rId7"/>
        </w:object>
      </w:r>
    </w:p>
    <w:p w:rsidR="009C46E7" w:rsidRDefault="009C46E7"/>
    <w:p w:rsidR="009C46E7" w:rsidRDefault="009C46E7"/>
    <w:p w:rsidR="009C46E7" w:rsidRDefault="009C46E7"/>
    <w:p w:rsidR="009C46E7" w:rsidRDefault="009C46E7"/>
    <w:p w:rsidR="009C46E7" w:rsidRDefault="009C46E7"/>
    <w:p w:rsidR="009C46E7" w:rsidRDefault="009C46E7"/>
    <w:p w:rsidR="009C46E7" w:rsidRDefault="009C46E7"/>
    <w:p w:rsidR="009C46E7" w:rsidRDefault="00F43383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61D14B5" wp14:editId="24B01E33">
                <wp:simplePos x="0" y="0"/>
                <wp:positionH relativeFrom="column">
                  <wp:posOffset>-371475</wp:posOffset>
                </wp:positionH>
                <wp:positionV relativeFrom="paragraph">
                  <wp:posOffset>274320</wp:posOffset>
                </wp:positionV>
                <wp:extent cx="942975" cy="628650"/>
                <wp:effectExtent l="0" t="0" r="28575" b="190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2975" cy="628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43383" w:rsidRDefault="00B038C7">
                            <w:r>
                              <w:t xml:space="preserve">Current </w:t>
                            </w:r>
                            <w:r w:rsidR="00F43383">
                              <w:t>Custom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061D14B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29.25pt;margin-top:21.6pt;width:74.25pt;height:49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">
                <v:textbox>
                  <w:txbxContent>
                    <w:p w:rsidR="00F43383" w:rsidRDefault="00B038C7">
                      <w:r>
                        <w:t xml:space="preserve">Current </w:t>
                      </w:r>
                      <w:r w:rsidR="00F43383">
                        <w:t>Custome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C46E7">
        <w:t>Level 0 DFD</w:t>
      </w:r>
    </w:p>
    <w:p w:rsidR="00A7711A" w:rsidRDefault="00A21353">
      <w:r w:rsidRPr="005F66BA"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98120</wp:posOffset>
                </wp:positionV>
                <wp:extent cx="1933575" cy="685800"/>
                <wp:effectExtent l="38100" t="0" r="9525" b="95250"/>
                <wp:wrapNone/>
                <wp:docPr id="6" name="Elb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33575" cy="685800"/>
                        </a:xfrm>
                        <a:prstGeom prst="bentConnector3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485C67B8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6" o:spid="_x0000_s1026" type="#_x0000_t34" style="position:absolute;margin-left:252pt;margin-top:15.6pt;width:152.25pt;height:54pt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" strokecolor="black [3213]" strokeweight=".5pt">
                <v:stroke endarrow="block"/>
              </v:shape>
            </w:pict>
          </mc:Fallback>
        </mc:AlternateContent>
      </w:r>
      <w:r w:rsidR="00B038C7" w:rsidRPr="005F66BA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>
                <wp:simplePos x="0" y="0"/>
                <wp:positionH relativeFrom="column">
                  <wp:posOffset>5095875</wp:posOffset>
                </wp:positionH>
                <wp:positionV relativeFrom="paragraph">
                  <wp:posOffset>7620</wp:posOffset>
                </wp:positionV>
                <wp:extent cx="1104900" cy="647700"/>
                <wp:effectExtent l="0" t="0" r="19050" b="1905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4900" cy="647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038C7" w:rsidRDefault="00B038C7">
                            <w:r>
                              <w:t>Potential Custom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 id="_x0000_s1027" type="#_x0000_t202" style="position:absolute;margin-left:401.25pt;margin-top:.6pt;width:87pt;height:51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">
                <v:textbox>
                  <w:txbxContent>
                    <w:p w:rsidR="00B038C7" w:rsidRDefault="00B038C7">
                      <w:r>
                        <w:t>Potential Custome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54EC1" w:rsidRPr="005F66BA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1771650</wp:posOffset>
                </wp:positionH>
                <wp:positionV relativeFrom="paragraph">
                  <wp:posOffset>407670</wp:posOffset>
                </wp:positionV>
                <wp:extent cx="1323975" cy="1285875"/>
                <wp:effectExtent l="0" t="0" r="28575" b="28575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3975" cy="1285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EC1" w:rsidRDefault="00A54EC1">
                            <w:r>
                              <w:tab/>
                              <w:t>1</w:t>
                            </w:r>
                            <w:r>
                              <w:tab/>
                            </w:r>
                          </w:p>
                          <w:p w:rsidR="00A54EC1" w:rsidRDefault="00A54EC1">
                            <w:r>
                              <w:t>_______________</w:t>
                            </w:r>
                          </w:p>
                          <w:p w:rsidR="00A54EC1" w:rsidRDefault="00A54EC1">
                            <w:r>
                              <w:t>Automated 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 id="_x0000_s1028" type="#_x0000_t202" style="position:absolute;margin-left:139.5pt;margin-top:32.1pt;width:104.25pt;height:101.2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">
                <v:textbox>
                  <w:txbxContent>
                    <w:p w:rsidR="00A54EC1" w:rsidRDefault="00A54EC1">
                      <w:r>
                        <w:tab/>
                        <w:t>1</w:t>
                      </w:r>
                      <w:r>
                        <w:tab/>
                      </w:r>
                    </w:p>
                    <w:p w:rsidR="00A54EC1" w:rsidRDefault="00A54EC1">
                      <w:r>
                        <w:t>_______________</w:t>
                      </w:r>
                    </w:p>
                    <w:p w:rsidR="00A54EC1" w:rsidRDefault="00A54EC1">
                      <w:r>
                        <w:t>Automated Syst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85B78" w:rsidRPr="005F66BA"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17170</wp:posOffset>
                </wp:positionV>
                <wp:extent cx="1181100" cy="628650"/>
                <wp:effectExtent l="0" t="0" r="38100" b="95250"/>
                <wp:wrapNone/>
                <wp:docPr id="3" name="Elb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81100" cy="628650"/>
                        </a:xfrm>
                        <a:prstGeom prst="bentConnector3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7D1EA13" id="Elbow Connector 3" o:spid="_x0000_s1026" type="#_x0000_t34" style="position:absolute;margin-left:45pt;margin-top:17.1pt;width:93pt;height:49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" strokecolor="black [3213]" strokeweight=".5pt">
                <v:stroke endarrow="block"/>
              </v:shape>
            </w:pict>
          </mc:Fallback>
        </mc:AlternateContent>
      </w:r>
      <w:r w:rsidR="00F85B78" w:rsidRPr="005F66BA">
        <w:rPr>
          <w:sz w:val="16"/>
          <w:szCs w:val="16"/>
        </w:rPr>
        <w:t>List House</w:t>
      </w:r>
      <w:r w:rsidRPr="005F66BA">
        <w:rPr>
          <w:sz w:val="16"/>
          <w:szCs w:val="16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F66BA">
        <w:rPr>
          <w:sz w:val="16"/>
          <w:szCs w:val="16"/>
        </w:rPr>
        <w:t>Buying/Enters</w:t>
      </w:r>
    </w:p>
    <w:p w:rsidR="00A21353" w:rsidRDefault="00B23B93"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5676900</wp:posOffset>
                </wp:positionH>
                <wp:positionV relativeFrom="paragraph">
                  <wp:posOffset>477520</wp:posOffset>
                </wp:positionV>
                <wp:extent cx="409575" cy="1952625"/>
                <wp:effectExtent l="0" t="38100" r="66675" b="28575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9575" cy="19526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1C0C552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8" o:spid="_x0000_s1026" type="#_x0000_t32" style="position:absolute;margin-left:447pt;margin-top:37.6pt;width:32.25pt;height:153.75pt;flip: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" strokecolor="black [3213]" strokeweight=".5pt">
                <v:stroke endarrow="block" joinstyle="miter"/>
              </v:shape>
            </w:pict>
          </mc:Fallback>
        </mc:AlternateContent>
      </w:r>
      <w:r w:rsidR="00F878CB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389255</wp:posOffset>
                </wp:positionV>
                <wp:extent cx="1838325" cy="828675"/>
                <wp:effectExtent l="0" t="57150" r="9525" b="28575"/>
                <wp:wrapNone/>
                <wp:docPr id="12" name="Curved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838325" cy="828675"/>
                        </a:xfrm>
                        <a:prstGeom prst="curvedConnector3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4B42FB91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urved Connector 12" o:spid="_x0000_s1026" type="#_x0000_t38" style="position:absolute;margin-left:-9pt;margin-top:30.65pt;width:144.75pt;height:65.25pt;flip:x 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" adj="10800" strokecolor="black [3213]" strokeweight=".5pt">
                <v:stroke endarrow="block" joinstyle="miter"/>
              </v:shape>
            </w:pict>
          </mc:Fallback>
        </mc:AlternateContent>
      </w:r>
      <w:r w:rsidR="00456E05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5267325</wp:posOffset>
                </wp:positionH>
                <wp:positionV relativeFrom="paragraph">
                  <wp:posOffset>427355</wp:posOffset>
                </wp:positionV>
                <wp:extent cx="295275" cy="866775"/>
                <wp:effectExtent l="0" t="38100" r="47625" b="28575"/>
                <wp:wrapNone/>
                <wp:docPr id="11" name="Curved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5275" cy="866775"/>
                        </a:xfrm>
                        <a:prstGeom prst="curvedConnector3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FBF7FB2" id="Curved Connector 11" o:spid="_x0000_s1026" type="#_x0000_t38" style="position:absolute;margin-left:414.75pt;margin-top:33.65pt;width:23.25pt;height:68.25pt;flip:y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" adj="10800" strokecolor="black [3213]" strokeweight=".5pt">
                <v:stroke endarrow="block" joinstyle="miter"/>
              </v:shape>
            </w:pict>
          </mc:Fallback>
        </mc:AlternateContent>
      </w:r>
      <w:r w:rsidR="00456E05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152775</wp:posOffset>
                </wp:positionH>
                <wp:positionV relativeFrom="paragraph">
                  <wp:posOffset>1246505</wp:posOffset>
                </wp:positionV>
                <wp:extent cx="695325" cy="19050"/>
                <wp:effectExtent l="0" t="76200" r="28575" b="7620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5325" cy="190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37197B8" id="Straight Arrow Connector 8" o:spid="_x0000_s1026" type="#_x0000_t32" style="position:absolute;margin-left:248.25pt;margin-top:98.15pt;width:54.75pt;height:1.5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" strokecolor="black [3213]" strokeweight=".5pt">
                <v:stroke endarrow="block" joinstyle="miter"/>
              </v:shape>
            </w:pict>
          </mc:Fallback>
        </mc:AlternateContent>
      </w:r>
      <w:r w:rsidR="00456E05"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column">
                  <wp:posOffset>3952875</wp:posOffset>
                </wp:positionH>
                <wp:positionV relativeFrom="paragraph">
                  <wp:posOffset>1132205</wp:posOffset>
                </wp:positionV>
                <wp:extent cx="1257300" cy="247650"/>
                <wp:effectExtent l="0" t="0" r="19050" b="1905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6E05" w:rsidRDefault="00456E05">
                            <w:r>
                              <w:t>D1 | Databa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 id="_x0000_s1029" type="#_x0000_t202" style="position:absolute;margin-left:311.25pt;margin-top:89.15pt;width:99pt;height:19.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">
                <v:textbox>
                  <w:txbxContent>
                    <w:p w:rsidR="00456E05" w:rsidRDefault="00456E05">
                      <w:r>
                        <w:t>D1 | Databas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21353">
        <w:tab/>
      </w:r>
      <w:r w:rsidR="00A21353">
        <w:tab/>
      </w:r>
      <w:r w:rsidR="00A21353">
        <w:tab/>
      </w:r>
      <w:r w:rsidR="00A21353">
        <w:tab/>
        <w:t xml:space="preserve">   Personal </w:t>
      </w:r>
      <w:r w:rsidR="00A21353">
        <w:tab/>
      </w:r>
      <w:r w:rsidR="00A21353">
        <w:tab/>
      </w:r>
      <w:r w:rsidR="00A21353">
        <w:tab/>
      </w:r>
      <w:r w:rsidR="00A21353">
        <w:tab/>
        <w:t xml:space="preserve">   Information</w:t>
      </w:r>
      <w:r w:rsidR="00A21353">
        <w:tab/>
      </w:r>
      <w:r w:rsidR="00A21353">
        <w:tab/>
      </w:r>
      <w:r w:rsidR="00A21353">
        <w:tab/>
      </w:r>
      <w:r w:rsidR="00A21353">
        <w:tab/>
      </w:r>
      <w:r w:rsidR="00A21353">
        <w:tab/>
      </w:r>
      <w:r w:rsidR="00A21353" w:rsidRPr="00456E05">
        <w:rPr>
          <w:sz w:val="16"/>
          <w:szCs w:val="16"/>
        </w:rPr>
        <w:tab/>
      </w:r>
      <w:r w:rsidR="00456E05">
        <w:rPr>
          <w:sz w:val="16"/>
          <w:szCs w:val="16"/>
        </w:rPr>
        <w:tab/>
      </w:r>
      <w:r w:rsidR="00456E05">
        <w:rPr>
          <w:sz w:val="16"/>
          <w:szCs w:val="16"/>
        </w:rPr>
        <w:tab/>
      </w:r>
      <w:r w:rsidR="00456E05">
        <w:rPr>
          <w:sz w:val="16"/>
          <w:szCs w:val="16"/>
        </w:rPr>
        <w:tab/>
      </w:r>
      <w:r w:rsidR="00456E05">
        <w:rPr>
          <w:sz w:val="16"/>
          <w:szCs w:val="16"/>
        </w:rPr>
        <w:tab/>
      </w:r>
      <w:r w:rsidR="00456E05">
        <w:rPr>
          <w:sz w:val="16"/>
          <w:szCs w:val="16"/>
        </w:rPr>
        <w:tab/>
        <w:t xml:space="preserve">                    </w:t>
      </w:r>
      <w:r w:rsidR="00456E05" w:rsidRPr="00456E05">
        <w:rPr>
          <w:sz w:val="16"/>
          <w:szCs w:val="16"/>
        </w:rPr>
        <w:t>Sends</w:t>
      </w:r>
      <w:r w:rsidR="00456E05">
        <w:rPr>
          <w:sz w:val="16"/>
          <w:szCs w:val="16"/>
        </w:rPr>
        <w:t xml:space="preserve">       i</w:t>
      </w:r>
      <w:r w:rsidR="00456E05" w:rsidRPr="00456E05">
        <w:rPr>
          <w:sz w:val="16"/>
          <w:szCs w:val="16"/>
        </w:rPr>
        <w:t>nformation</w:t>
      </w:r>
      <w:r w:rsidR="00456E05" w:rsidRPr="00456E05">
        <w:t xml:space="preserve">   </w:t>
      </w:r>
      <w:r w:rsidR="00456E05">
        <w:t xml:space="preserve">     </w:t>
      </w:r>
    </w:p>
    <w:p w:rsidR="00F878CB" w:rsidRPr="005F66BA" w:rsidRDefault="005F66BA" w:rsidP="005F66BA">
      <w:pPr>
        <w:ind w:left="720"/>
        <w:rPr>
          <w:sz w:val="16"/>
        </w:rPr>
      </w:pPr>
      <w:r w:rsidRPr="005F66BA"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133725</wp:posOffset>
                </wp:positionH>
                <wp:positionV relativeFrom="paragraph">
                  <wp:posOffset>29845</wp:posOffset>
                </wp:positionV>
                <wp:extent cx="1190625" cy="323850"/>
                <wp:effectExtent l="38100" t="76200" r="9525" b="19050"/>
                <wp:wrapNone/>
                <wp:docPr id="13" name="Elb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90625" cy="323850"/>
                        </a:xfrm>
                        <a:prstGeom prst="bentConnector3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81039BC" id="Elbow Connector 13" o:spid="_x0000_s1026" type="#_x0000_t34" style="position:absolute;margin-left:246.75pt;margin-top:2.35pt;width:93.75pt;height:25.5pt;flip:x 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" strokecolor="black [3213]" strokeweight=".5pt">
                <v:stroke endarrow="block"/>
              </v:shape>
            </w:pict>
          </mc:Fallback>
        </mc:AlternateContent>
      </w:r>
      <w:r w:rsidR="00F878CB" w:rsidRPr="005F66BA">
        <w:rPr>
          <w:sz w:val="16"/>
          <w:szCs w:val="16"/>
        </w:rPr>
        <w:t>Sends updated information</w:t>
      </w:r>
      <w:r>
        <w:tab/>
        <w:t xml:space="preserve">   </w:t>
      </w:r>
      <w:r w:rsidRPr="005F66BA">
        <w:rPr>
          <w:sz w:val="16"/>
        </w:rPr>
        <w:t>Sends potential customer interest</w:t>
      </w:r>
    </w:p>
    <w:p w:rsidR="00456E05" w:rsidRPr="005F66BA" w:rsidRDefault="00456E05" w:rsidP="00456E05">
      <w:pPr>
        <w:rPr>
          <w:sz w:val="16"/>
          <w:szCs w:val="16"/>
        </w:rPr>
      </w:pPr>
      <w:r>
        <w:t xml:space="preserve">                                          </w:t>
      </w:r>
      <w:r w:rsidR="005F66BA">
        <w:tab/>
      </w:r>
      <w:r>
        <w:t xml:space="preserve"> </w:t>
      </w:r>
      <w:r w:rsidRPr="005F66BA">
        <w:rPr>
          <w:sz w:val="16"/>
          <w:szCs w:val="16"/>
        </w:rPr>
        <w:t xml:space="preserve">Enters </w:t>
      </w:r>
    </w:p>
    <w:p w:rsidR="00B23B93" w:rsidRDefault="00B23B93" w:rsidP="00B23B93">
      <w:pPr>
        <w:rPr>
          <w:sz w:val="16"/>
          <w:szCs w:val="16"/>
        </w:rPr>
      </w:pP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C48340D" wp14:editId="3901A88C">
                <wp:simplePos x="0" y="0"/>
                <wp:positionH relativeFrom="column">
                  <wp:posOffset>2411730</wp:posOffset>
                </wp:positionH>
                <wp:positionV relativeFrom="paragraph">
                  <wp:posOffset>154305</wp:posOffset>
                </wp:positionV>
                <wp:extent cx="45719" cy="657225"/>
                <wp:effectExtent l="38100" t="0" r="69215" b="47625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6572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ACE39C8" id="Straight Arrow Connector 14" o:spid="_x0000_s1026" type="#_x0000_t32" style="position:absolute;margin-left:189.9pt;margin-top:12.15pt;width:3.6pt;height:51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" strokecolor="black [3213]" strokeweight=".5pt">
                <v:stroke endarrow="block" joinstyle="miter"/>
              </v:shape>
            </w:pict>
          </mc:Fallback>
        </mc:AlternateContent>
      </w:r>
      <w:r w:rsidR="005F66BA">
        <w:rPr>
          <w:sz w:val="16"/>
          <w:szCs w:val="16"/>
        </w:rPr>
        <w:t xml:space="preserve">                                                               Customer </w:t>
      </w:r>
    </w:p>
    <w:p w:rsidR="00456E05" w:rsidRDefault="00B23B93" w:rsidP="00B23B93">
      <w:pPr>
        <w:ind w:left="2880"/>
        <w:rPr>
          <w:sz w:val="16"/>
          <w:szCs w:val="16"/>
        </w:rPr>
      </w:pP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BC1207F" wp14:editId="4B087C81">
                <wp:simplePos x="0" y="0"/>
                <wp:positionH relativeFrom="column">
                  <wp:posOffset>3086099</wp:posOffset>
                </wp:positionH>
                <wp:positionV relativeFrom="paragraph">
                  <wp:posOffset>899795</wp:posOffset>
                </wp:positionV>
                <wp:extent cx="2581275" cy="19050"/>
                <wp:effectExtent l="0" t="0" r="28575" b="190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81275" cy="19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line w14:anchorId="45188E07" id="Straight Connector 17" o:spid="_x0000_s1026" style="position:absolute;flip:y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3pt,70.85pt" to="446.25pt,7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" strokecolor="black [3213]" strokeweight=".5pt">
                <v:stroke joinstyle="miter"/>
              </v:line>
            </w:pict>
          </mc:Fallback>
        </mc:AlternateContent>
      </w:r>
      <w:r w:rsidRPr="00B23B93">
        <w:rPr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F9D4EEF" wp14:editId="70E9FA24">
                <wp:simplePos x="0" y="0"/>
                <wp:positionH relativeFrom="column">
                  <wp:posOffset>1962150</wp:posOffset>
                </wp:positionH>
                <wp:positionV relativeFrom="paragraph">
                  <wp:posOffset>614045</wp:posOffset>
                </wp:positionV>
                <wp:extent cx="1057275" cy="476250"/>
                <wp:effectExtent l="0" t="0" r="28575" b="19050"/>
                <wp:wrapSquare wrapText="bothSides"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7275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B93" w:rsidRDefault="00B23B93">
                            <w:r>
                              <w:t>Sales Ag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F9D4EEF" id="_x0000_s1030" type="#_x0000_t202" style="position:absolute;left:0;text-align:left;margin-left:154.5pt;margin-top:48.35pt;width:83.25pt;height:37.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">
                <v:textbox>
                  <w:txbxContent>
                    <w:p w:rsidR="00B23B93" w:rsidRDefault="00B23B93">
                      <w:r>
                        <w:t>Sales Agen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456E05" w:rsidRPr="005F66BA">
        <w:rPr>
          <w:sz w:val="16"/>
          <w:szCs w:val="16"/>
        </w:rPr>
        <w:t>information</w:t>
      </w:r>
    </w:p>
    <w:p w:rsidR="00B23B93" w:rsidRDefault="00B23B93" w:rsidP="00B23B93">
      <w:pPr>
        <w:ind w:left="2880"/>
        <w:rPr>
          <w:sz w:val="16"/>
          <w:szCs w:val="16"/>
        </w:rPr>
      </w:pPr>
    </w:p>
    <w:p w:rsidR="00B23B93" w:rsidRDefault="00B23B93" w:rsidP="00B23B93">
      <w:pPr>
        <w:ind w:left="2880"/>
        <w:rPr>
          <w:sz w:val="16"/>
          <w:szCs w:val="16"/>
        </w:rPr>
      </w:pPr>
    </w:p>
    <w:p w:rsidR="00B23B93" w:rsidRPr="00B23B93" w:rsidRDefault="00B23B93" w:rsidP="00B23B93">
      <w:pPr>
        <w:ind w:left="2880"/>
        <w:rPr>
          <w:sz w:val="16"/>
          <w:szCs w:val="16"/>
        </w:rPr>
      </w:pPr>
      <w:r>
        <w:rPr>
          <w:sz w:val="16"/>
          <w:szCs w:val="16"/>
        </w:rPr>
        <w:tab/>
        <w:t>Schedule home walkthrough</w:t>
      </w:r>
    </w:p>
    <w:sectPr w:rsidR="00B23B93" w:rsidRPr="00B23B9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38EE" w:rsidRDefault="008138EE" w:rsidP="00952618">
      <w:pPr>
        <w:spacing w:after="0" w:line="240" w:lineRule="auto"/>
      </w:pPr>
      <w:r>
        <w:separator/>
      </w:r>
    </w:p>
  </w:endnote>
  <w:endnote w:type="continuationSeparator" w:id="0">
    <w:p w:rsidR="008138EE" w:rsidRDefault="008138EE" w:rsidP="009526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671B" w:rsidRDefault="007D671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671B" w:rsidRDefault="007D671B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671B" w:rsidRDefault="007D671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38EE" w:rsidRDefault="008138EE" w:rsidP="00952618">
      <w:pPr>
        <w:spacing w:after="0" w:line="240" w:lineRule="auto"/>
      </w:pPr>
      <w:r>
        <w:separator/>
      </w:r>
    </w:p>
  </w:footnote>
  <w:footnote w:type="continuationSeparator" w:id="0">
    <w:p w:rsidR="008138EE" w:rsidRDefault="008138EE" w:rsidP="009526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671B" w:rsidRDefault="007D671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671B" w:rsidRDefault="00952618" w:rsidP="007D671B">
    <w:pPr>
      <w:spacing w:after="0" w:line="264" w:lineRule="auto"/>
    </w:pPr>
    <w:r>
      <w:t>Data Flow Diagram &amp; Data Dictionary</w:t>
    </w:r>
    <w:r w:rsidR="00E920C1">
      <w:t xml:space="preserve"> </w:t>
    </w:r>
    <w:bookmarkStart w:id="0" w:name="_GoBack"/>
    <w:bookmarkEnd w:id="0"/>
  </w:p>
  <w:p w:rsidR="00952618" w:rsidRDefault="00952618" w:rsidP="0095261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671B" w:rsidRDefault="007D671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2618"/>
    <w:rsid w:val="00175611"/>
    <w:rsid w:val="00456E05"/>
    <w:rsid w:val="005F66BA"/>
    <w:rsid w:val="00696D3F"/>
    <w:rsid w:val="007D671B"/>
    <w:rsid w:val="008138EE"/>
    <w:rsid w:val="009243A1"/>
    <w:rsid w:val="00952618"/>
    <w:rsid w:val="009C46E7"/>
    <w:rsid w:val="009D0657"/>
    <w:rsid w:val="00A21353"/>
    <w:rsid w:val="00A54EC1"/>
    <w:rsid w:val="00A7711A"/>
    <w:rsid w:val="00B038C7"/>
    <w:rsid w:val="00B23B93"/>
    <w:rsid w:val="00DF079D"/>
    <w:rsid w:val="00E920C1"/>
    <w:rsid w:val="00F43383"/>
    <w:rsid w:val="00F85B78"/>
    <w:rsid w:val="00F878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91BA406-18C6-41F8-9DCB-0C9D3F8881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5261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52618"/>
  </w:style>
  <w:style w:type="paragraph" w:styleId="Footer">
    <w:name w:val="footer"/>
    <w:basedOn w:val="Normal"/>
    <w:link w:val="FooterChar"/>
    <w:uiPriority w:val="99"/>
    <w:unhideWhenUsed/>
    <w:rsid w:val="0095261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5261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63</Words>
  <Characters>36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arleston Water</Company>
  <LinksUpToDate>false</LinksUpToDate>
  <CharactersWithSpaces>4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eel, Erica Y</dc:creator>
  <cp:keywords/>
  <dc:description/>
  <cp:lastModifiedBy>Marcus H</cp:lastModifiedBy>
  <cp:revision>3</cp:revision>
  <dcterms:created xsi:type="dcterms:W3CDTF">2016-07-13T00:05:00Z</dcterms:created>
  <dcterms:modified xsi:type="dcterms:W3CDTF">2016-07-13T00:16:00Z</dcterms:modified>
</cp:coreProperties>
</file>